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C58BD" w:rsidRPr="0079401C" w:rsidRDefault="00AC58BD" w:rsidP="00CC1888">
      <w:pPr>
        <w:rPr>
          <w:rFonts w:hint="eastAsia"/>
          <w:b/>
          <w:sz w:val="28"/>
          <w:szCs w:val="28"/>
        </w:rPr>
      </w:pPr>
      <w:r w:rsidRPr="0079401C">
        <w:rPr>
          <w:rFonts w:hint="eastAsia"/>
          <w:b/>
          <w:sz w:val="28"/>
          <w:szCs w:val="28"/>
        </w:rPr>
        <w:t>服务器架构图：</w:t>
      </w:r>
    </w:p>
    <w:p w:rsidR="00AC58BD" w:rsidRDefault="0079401C" w:rsidP="00CC1888">
      <w:pPr>
        <w:rPr>
          <w:rFonts w:asciiTheme="majorEastAsia" w:eastAsiaTheme="majorEastAsia" w:hAnsiTheme="majorEastAsia" w:hint="eastAsia"/>
        </w:rPr>
      </w:pPr>
      <w:r>
        <w:object w:dxaOrig="10893" w:dyaOrig="73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81.25pt" o:ole="">
            <v:imagedata r:id="rId6" o:title=""/>
          </v:shape>
          <o:OLEObject Type="Embed" ProgID="Visio.Drawing.11" ShapeID="_x0000_i1025" DrawAspect="Content" ObjectID="_1389458452" r:id="rId7"/>
        </w:object>
      </w:r>
    </w:p>
    <w:p w:rsidR="004E74A5" w:rsidRPr="0079401C" w:rsidRDefault="0079401C" w:rsidP="00CC1888">
      <w:pPr>
        <w:rPr>
          <w:rFonts w:hint="eastAsia"/>
          <w:b/>
          <w:sz w:val="28"/>
          <w:szCs w:val="28"/>
        </w:rPr>
      </w:pPr>
      <w:r w:rsidRPr="0079401C">
        <w:rPr>
          <w:rFonts w:hint="eastAsia"/>
          <w:b/>
          <w:sz w:val="28"/>
          <w:szCs w:val="28"/>
        </w:rPr>
        <w:t xml:space="preserve"> </w:t>
      </w:r>
      <w:r w:rsidRPr="0079401C">
        <w:rPr>
          <w:rFonts w:hint="eastAsia"/>
          <w:b/>
          <w:sz w:val="28"/>
          <w:szCs w:val="28"/>
        </w:rPr>
        <w:t>服务器启动流程：</w:t>
      </w:r>
    </w:p>
    <w:p w:rsidR="0079401C" w:rsidRDefault="0079401C" w:rsidP="00CC1888">
      <w:pPr>
        <w:rPr>
          <w:rFonts w:hint="eastAsia"/>
        </w:rPr>
      </w:pPr>
      <w:r>
        <w:object w:dxaOrig="2138" w:dyaOrig="9693">
          <v:shape id="_x0000_i1026" type="#_x0000_t75" style="width:128.25pt;height:332.25pt" o:ole="">
            <v:imagedata r:id="rId8" o:title=""/>
          </v:shape>
          <o:OLEObject Type="Embed" ProgID="Visio.Drawing.11" ShapeID="_x0000_i1026" DrawAspect="Content" ObjectID="_1389458453" r:id="rId9"/>
        </w:object>
      </w:r>
    </w:p>
    <w:p w:rsidR="00CC1888" w:rsidRPr="0079401C" w:rsidRDefault="0079401C" w:rsidP="00CC1888">
      <w:pPr>
        <w:rPr>
          <w:b/>
          <w:sz w:val="28"/>
          <w:szCs w:val="28"/>
        </w:rPr>
      </w:pPr>
      <w:r w:rsidRPr="0079401C">
        <w:rPr>
          <w:rFonts w:hint="eastAsia"/>
          <w:b/>
          <w:sz w:val="28"/>
          <w:szCs w:val="28"/>
        </w:rPr>
        <w:lastRenderedPageBreak/>
        <w:t>发包流程：</w:t>
      </w:r>
    </w:p>
    <w:p w:rsidR="004E74A5" w:rsidRDefault="00EF498E" w:rsidP="00CC1888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ab/>
        <w:t>1. 从发送队列中取出[1,N]个消息节点，填充发送缓冲，直到发送缓冲满或者发送队列空为止。</w:t>
      </w:r>
    </w:p>
    <w:p w:rsidR="00EF498E" w:rsidRDefault="00EF498E" w:rsidP="00CC1888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ab/>
        <w:t>2. IOCP线程把发送缓冲中的数据用WSASend()进行异步发送</w:t>
      </w:r>
    </w:p>
    <w:p w:rsidR="00EF498E" w:rsidRDefault="00EF498E" w:rsidP="00CC1888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ab/>
        <w:t>3. IOCP线程收到发送结果后，循环执行步骤1</w:t>
      </w:r>
    </w:p>
    <w:p w:rsidR="00BC76A1" w:rsidRDefault="00BC76A1" w:rsidP="00CC1888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注：同一时间，服务器一次只发送一个数据包，一个包发送成功后才会发送下一个</w:t>
      </w:r>
    </w:p>
    <w:p w:rsidR="00683DE7" w:rsidRPr="00CC1888" w:rsidRDefault="0079401C" w:rsidP="00CC1888">
      <w:pPr>
        <w:rPr>
          <w:rFonts w:asciiTheme="majorEastAsia" w:eastAsiaTheme="majorEastAsia" w:hAnsiTheme="majorEastAsia"/>
        </w:rPr>
      </w:pPr>
      <w:r>
        <w:object w:dxaOrig="8984" w:dyaOrig="3041">
          <v:shape id="_x0000_i1027" type="#_x0000_t75" style="width:414.75pt;height:140.25pt" o:ole="">
            <v:imagedata r:id="rId10" o:title=""/>
          </v:shape>
          <o:OLEObject Type="Embed" ProgID="Visio.Drawing.11" ShapeID="_x0000_i1027" DrawAspect="Content" ObjectID="_1389458454" r:id="rId11"/>
        </w:object>
      </w:r>
    </w:p>
    <w:p w:rsidR="00CC1888" w:rsidRPr="00846406" w:rsidRDefault="00846406" w:rsidP="00CC1888">
      <w:pPr>
        <w:rPr>
          <w:b/>
          <w:sz w:val="28"/>
          <w:szCs w:val="28"/>
        </w:rPr>
      </w:pPr>
      <w:r w:rsidRPr="00846406">
        <w:rPr>
          <w:rFonts w:hint="eastAsia"/>
          <w:b/>
          <w:sz w:val="28"/>
          <w:szCs w:val="28"/>
        </w:rPr>
        <w:t>收包流程：</w:t>
      </w:r>
    </w:p>
    <w:p w:rsidR="00763E1B" w:rsidRDefault="00763E1B" w:rsidP="00CC1888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ab/>
      </w:r>
      <w:r w:rsidR="001B12B7">
        <w:rPr>
          <w:rFonts w:asciiTheme="majorEastAsia" w:eastAsiaTheme="majorEastAsia" w:hAnsiTheme="majorEastAsia" w:hint="eastAsia"/>
        </w:rPr>
        <w:t>1．</w:t>
      </w:r>
      <w:r w:rsidR="00846406">
        <w:rPr>
          <w:rFonts w:asciiTheme="majorEastAsia" w:eastAsiaTheme="majorEastAsia" w:hAnsiTheme="majorEastAsia" w:hint="eastAsia"/>
        </w:rPr>
        <w:t>多个小包</w:t>
      </w:r>
    </w:p>
    <w:p w:rsidR="003124A9" w:rsidRDefault="003124A9" w:rsidP="00CC1888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ab/>
      </w:r>
      <w:r>
        <w:rPr>
          <w:rFonts w:asciiTheme="majorEastAsia" w:eastAsiaTheme="majorEastAsia" w:hAnsiTheme="majorEastAsia" w:hint="eastAsia"/>
        </w:rPr>
        <w:tab/>
      </w:r>
      <w:r w:rsidR="00594B60">
        <w:rPr>
          <w:rFonts w:asciiTheme="majorEastAsia" w:eastAsiaTheme="majorEastAsia" w:hAnsiTheme="majorEastAsia" w:hint="eastAsia"/>
        </w:rPr>
        <w:t>对于由几个小包组成的接收缓冲，根据包头的大小挨个分解并放入接收队列，如果最后剩下的数据不满包头的大小，那么将其放入一个临时的缓冲，等待合并新的数据。</w:t>
      </w:r>
    </w:p>
    <w:p w:rsidR="001B12B7" w:rsidRDefault="00846406" w:rsidP="00CC1888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ab/>
        <w:t>2. 大包（数据包长度大于一个</w:t>
      </w:r>
      <w:r w:rsidR="005673E6">
        <w:rPr>
          <w:rFonts w:asciiTheme="majorEastAsia" w:eastAsiaTheme="majorEastAsia" w:hAnsiTheme="majorEastAsia" w:hint="eastAsia"/>
        </w:rPr>
        <w:t>接收缓冲</w:t>
      </w:r>
      <w:r>
        <w:rPr>
          <w:rFonts w:asciiTheme="majorEastAsia" w:eastAsiaTheme="majorEastAsia" w:hAnsiTheme="majorEastAsia" w:hint="eastAsia"/>
        </w:rPr>
        <w:t>）</w:t>
      </w:r>
    </w:p>
    <w:p w:rsidR="00594B60" w:rsidRDefault="00594B60" w:rsidP="00CC1888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ab/>
      </w:r>
      <w:r>
        <w:rPr>
          <w:rFonts w:asciiTheme="majorEastAsia" w:eastAsiaTheme="majorEastAsia" w:hAnsiTheme="majorEastAsia" w:hint="eastAsia"/>
        </w:rPr>
        <w:tab/>
        <w:t>对于一个接收缓冲放不下一个包的情况，</w:t>
      </w:r>
      <w:r w:rsidR="007C6359">
        <w:rPr>
          <w:rFonts w:asciiTheme="majorEastAsia" w:eastAsiaTheme="majorEastAsia" w:hAnsiTheme="majorEastAsia" w:hint="eastAsia"/>
        </w:rPr>
        <w:t>需要用一个变量指明接收队列中最后一个节点是否</w:t>
      </w:r>
      <w:r>
        <w:rPr>
          <w:rFonts w:asciiTheme="majorEastAsia" w:eastAsiaTheme="majorEastAsia" w:hAnsiTheme="majorEastAsia" w:hint="eastAsia"/>
        </w:rPr>
        <w:t>处理完成。</w:t>
      </w:r>
    </w:p>
    <w:p w:rsidR="0094746D" w:rsidRPr="00CC1888" w:rsidRDefault="00846406" w:rsidP="00CC1888">
      <w:pPr>
        <w:rPr>
          <w:rFonts w:asciiTheme="majorEastAsia" w:eastAsiaTheme="majorEastAsia" w:hAnsiTheme="majorEastAsia"/>
        </w:rPr>
      </w:pPr>
      <w:r>
        <w:object w:dxaOrig="8984" w:dyaOrig="3041">
          <v:shape id="_x0000_i1028" type="#_x0000_t75" style="width:414.75pt;height:140.25pt" o:ole="">
            <v:imagedata r:id="rId12" o:title=""/>
          </v:shape>
          <o:OLEObject Type="Embed" ProgID="Visio.Drawing.11" ShapeID="_x0000_i1028" DrawAspect="Content" ObjectID="_1389458455" r:id="rId13"/>
        </w:object>
      </w:r>
    </w:p>
    <w:p w:rsidR="00A515D9" w:rsidRPr="00AA17D9" w:rsidRDefault="00253AE9" w:rsidP="00CC1888">
      <w:pPr>
        <w:rPr>
          <w:b/>
          <w:sz w:val="28"/>
          <w:szCs w:val="28"/>
        </w:rPr>
      </w:pPr>
      <w:r w:rsidRPr="00AA17D9">
        <w:rPr>
          <w:rFonts w:hint="eastAsia"/>
          <w:b/>
          <w:sz w:val="28"/>
          <w:szCs w:val="28"/>
        </w:rPr>
        <w:t>断线处理</w:t>
      </w:r>
    </w:p>
    <w:p w:rsidR="00A854BE" w:rsidRDefault="00A515D9" w:rsidP="00CC1888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ab/>
        <w:t xml:space="preserve">1. </w:t>
      </w:r>
      <w:r w:rsidR="00AA17D9">
        <w:rPr>
          <w:rFonts w:asciiTheme="majorEastAsia" w:eastAsiaTheme="majorEastAsia" w:hAnsiTheme="majorEastAsia" w:hint="eastAsia"/>
        </w:rPr>
        <w:t>客户端正常断开</w:t>
      </w:r>
    </w:p>
    <w:p w:rsidR="00A515D9" w:rsidRDefault="00A515D9" w:rsidP="00CC1888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ab/>
      </w:r>
      <w:r>
        <w:rPr>
          <w:rFonts w:asciiTheme="majorEastAsia" w:eastAsiaTheme="majorEastAsia" w:hAnsiTheme="majorEastAsia" w:hint="eastAsia"/>
        </w:rPr>
        <w:tab/>
        <w:t>服务器直接进行下线流程</w:t>
      </w:r>
      <w:r w:rsidR="00381141">
        <w:rPr>
          <w:rFonts w:asciiTheme="majorEastAsia" w:eastAsiaTheme="majorEastAsia" w:hAnsiTheme="majorEastAsia" w:hint="eastAsia"/>
        </w:rPr>
        <w:t>（</w:t>
      </w:r>
      <w:r w:rsidR="00C846F1">
        <w:rPr>
          <w:rFonts w:asciiTheme="majorEastAsia" w:eastAsiaTheme="majorEastAsia" w:hAnsiTheme="majorEastAsia" w:hint="eastAsia"/>
        </w:rPr>
        <w:t>客户端主动断线，服务器踢客户端断线</w:t>
      </w:r>
      <w:r w:rsidR="00381141">
        <w:rPr>
          <w:rFonts w:asciiTheme="majorEastAsia" w:eastAsiaTheme="majorEastAsia" w:hAnsiTheme="majorEastAsia" w:hint="eastAsia"/>
        </w:rPr>
        <w:t>）</w:t>
      </w:r>
    </w:p>
    <w:p w:rsidR="00A515D9" w:rsidRDefault="00A515D9" w:rsidP="00CC1888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ab/>
        <w:t>2.</w:t>
      </w:r>
      <w:r w:rsidR="00AA17D9">
        <w:rPr>
          <w:rFonts w:asciiTheme="majorEastAsia" w:eastAsiaTheme="majorEastAsia" w:hAnsiTheme="majorEastAsia" w:hint="eastAsia"/>
        </w:rPr>
        <w:t xml:space="preserve"> 客户端异常断开</w:t>
      </w:r>
    </w:p>
    <w:p w:rsidR="00A515D9" w:rsidRDefault="00A515D9" w:rsidP="00CC1888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ab/>
      </w:r>
      <w:r>
        <w:rPr>
          <w:rFonts w:asciiTheme="majorEastAsia" w:eastAsiaTheme="majorEastAsia" w:hAnsiTheme="majorEastAsia" w:hint="eastAsia"/>
        </w:rPr>
        <w:tab/>
      </w:r>
      <w:r w:rsidR="00381141">
        <w:rPr>
          <w:rFonts w:asciiTheme="majorEastAsia" w:eastAsiaTheme="majorEastAsia" w:hAnsiTheme="majorEastAsia" w:hint="eastAsia"/>
        </w:rPr>
        <w:t>如果拔网线等服务器检测不到客户端断线，</w:t>
      </w:r>
      <w:r>
        <w:rPr>
          <w:rFonts w:asciiTheme="majorEastAsia" w:eastAsiaTheme="majorEastAsia" w:hAnsiTheme="majorEastAsia" w:hint="eastAsia"/>
        </w:rPr>
        <w:t>服务器</w:t>
      </w:r>
      <w:r w:rsidR="00381141">
        <w:rPr>
          <w:rFonts w:asciiTheme="majorEastAsia" w:eastAsiaTheme="majorEastAsia" w:hAnsiTheme="majorEastAsia" w:hint="eastAsia"/>
        </w:rPr>
        <w:t>会</w:t>
      </w:r>
      <w:r>
        <w:rPr>
          <w:rFonts w:asciiTheme="majorEastAsia" w:eastAsiaTheme="majorEastAsia" w:hAnsiTheme="majorEastAsia" w:hint="eastAsia"/>
        </w:rPr>
        <w:t>对每个连接进行计数，每秒递增，直到到达阈值才执行下线流程</w:t>
      </w:r>
    </w:p>
    <w:p w:rsidR="00683DE7" w:rsidRPr="00CC1888" w:rsidRDefault="00683DE7" w:rsidP="00CC1888">
      <w:pPr>
        <w:rPr>
          <w:rFonts w:asciiTheme="majorEastAsia" w:eastAsiaTheme="majorEastAsia" w:hAnsiTheme="majorEastAsia"/>
        </w:rPr>
      </w:pPr>
    </w:p>
    <w:p w:rsidR="006D51B0" w:rsidRDefault="006D51B0" w:rsidP="00CC1888">
      <w:pPr>
        <w:rPr>
          <w:rFonts w:asciiTheme="majorEastAsia" w:eastAsiaTheme="majorEastAsia" w:hAnsiTheme="majorEastAsia" w:hint="eastAsia"/>
        </w:rPr>
      </w:pPr>
    </w:p>
    <w:p w:rsidR="006D51B0" w:rsidRPr="00AC4642" w:rsidRDefault="00563C8E" w:rsidP="006D51B0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>AccountManager(</w:t>
      </w:r>
      <w:r w:rsidR="008B1411">
        <w:rPr>
          <w:rFonts w:hint="eastAsia"/>
          <w:b/>
          <w:sz w:val="28"/>
          <w:szCs w:val="28"/>
        </w:rPr>
        <w:t>账号</w:t>
      </w:r>
      <w:r>
        <w:rPr>
          <w:rFonts w:hint="eastAsia"/>
          <w:b/>
          <w:sz w:val="28"/>
          <w:szCs w:val="28"/>
        </w:rPr>
        <w:t>模块</w:t>
      </w:r>
      <w:r>
        <w:rPr>
          <w:rFonts w:hint="eastAsia"/>
          <w:b/>
          <w:sz w:val="28"/>
          <w:szCs w:val="28"/>
        </w:rPr>
        <w:t>)</w:t>
      </w:r>
    </w:p>
    <w:p w:rsidR="006D51B0" w:rsidRDefault="006D51B0" w:rsidP="006D51B0">
      <w:r>
        <w:rPr>
          <w:rFonts w:hint="eastAsia"/>
        </w:rPr>
        <w:t>账号结构</w:t>
      </w:r>
      <w:r>
        <w:rPr>
          <w:rFonts w:hint="eastAsia"/>
        </w:rPr>
        <w:t>: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struct SAccount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{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uint32 m_unAccountID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账号</w:t>
      </w:r>
      <w:r w:rsidRPr="00D4263F">
        <w:rPr>
          <w:rFonts w:hint="eastAsia"/>
        </w:rPr>
        <w:t>ID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char m_account[MAX_ACCOUNT_LEN]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账号名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uint32 m_unGateID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所在</w:t>
      </w:r>
      <w:r w:rsidRPr="00D4263F">
        <w:rPr>
          <w:rFonts w:hint="eastAsia"/>
        </w:rPr>
        <w:t>GateServer</w:t>
      </w:r>
      <w:r w:rsidRPr="00D4263F">
        <w:rPr>
          <w:rFonts w:hint="eastAsia"/>
        </w:rPr>
        <w:t>的</w:t>
      </w:r>
      <w:r w:rsidRPr="00D4263F">
        <w:rPr>
          <w:rFonts w:hint="eastAsia"/>
        </w:rPr>
        <w:t>ID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uint32 m_unChallengeID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登陆</w:t>
      </w:r>
      <w:r w:rsidRPr="00D4263F">
        <w:rPr>
          <w:rFonts w:hint="eastAsia"/>
        </w:rPr>
        <w:t>ID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uint8 m_isOnline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是否在线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};</w:t>
      </w:r>
    </w:p>
    <w:p w:rsidR="006D51B0" w:rsidRDefault="006D51B0" w:rsidP="006D51B0"/>
    <w:p w:rsidR="006D51B0" w:rsidRPr="005F2C3E" w:rsidRDefault="006D51B0" w:rsidP="006D51B0">
      <w:r>
        <w:rPr>
          <w:rFonts w:hint="eastAsia"/>
        </w:rPr>
        <w:t>账号管理：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std::map&lt;uint32, SAccount*&gt; m_mapAccounts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所有登陆的账号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void OnJoin(uint32 accountID, char* account, uint32 gateID, uint32 challengeID)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账号登陆处理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void OnLeave(uint32 accountID)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账号登出处理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SAccount* GetAccount(uint32 accountID)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根据账号</w:t>
      </w:r>
      <w:r w:rsidRPr="00D4263F">
        <w:rPr>
          <w:rFonts w:hint="eastAsia"/>
        </w:rPr>
        <w:t>ID</w:t>
      </w:r>
      <w:r w:rsidRPr="00D4263F">
        <w:rPr>
          <w:rFonts w:hint="eastAsia"/>
        </w:rPr>
        <w:t>获取一个账号信息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SAccount* GetAccount(const XString&amp; strAccount);</w:t>
      </w:r>
      <w:r w:rsidRPr="00D4263F">
        <w:rPr>
          <w:rFonts w:hint="eastAsia"/>
        </w:rPr>
        <w:t>//</w:t>
      </w:r>
      <w:r w:rsidRPr="00D4263F">
        <w:rPr>
          <w:rFonts w:hint="eastAsia"/>
        </w:rPr>
        <w:t>根据账号名获取一个账号信息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</w:p>
    <w:p w:rsidR="006D51B0" w:rsidRPr="00D4263F" w:rsidRDefault="006D51B0" w:rsidP="006D51B0">
      <w:pPr>
        <w:autoSpaceDE w:val="0"/>
        <w:autoSpaceDN w:val="0"/>
        <w:adjustRightInd w:val="0"/>
        <w:jc w:val="left"/>
      </w:pPr>
    </w:p>
    <w:p w:rsidR="006D51B0" w:rsidRPr="00D4263F" w:rsidRDefault="006D51B0" w:rsidP="006D51B0">
      <w:pPr>
        <w:rPr>
          <w:b/>
          <w:sz w:val="28"/>
          <w:szCs w:val="28"/>
        </w:rPr>
      </w:pPr>
      <w:r w:rsidRPr="00D4263F">
        <w:rPr>
          <w:rFonts w:hint="eastAsia"/>
          <w:b/>
          <w:sz w:val="28"/>
          <w:szCs w:val="28"/>
        </w:rPr>
        <w:t>CharactorManager</w:t>
      </w:r>
      <w:r w:rsidR="00563C8E">
        <w:rPr>
          <w:b/>
          <w:sz w:val="28"/>
          <w:szCs w:val="28"/>
        </w:rPr>
        <w:t>(</w:t>
      </w:r>
      <w:r w:rsidR="008B1411">
        <w:rPr>
          <w:rFonts w:hint="eastAsia"/>
          <w:b/>
          <w:sz w:val="28"/>
          <w:szCs w:val="28"/>
        </w:rPr>
        <w:t>人物</w:t>
      </w:r>
      <w:r w:rsidR="00563C8E">
        <w:rPr>
          <w:rFonts w:hint="eastAsia"/>
          <w:b/>
          <w:sz w:val="28"/>
          <w:szCs w:val="28"/>
        </w:rPr>
        <w:t>模块</w:t>
      </w:r>
      <w:r w:rsidR="00563C8E">
        <w:rPr>
          <w:b/>
          <w:sz w:val="28"/>
          <w:szCs w:val="28"/>
        </w:rPr>
        <w:t>)</w:t>
      </w:r>
    </w:p>
    <w:p w:rsidR="006D51B0" w:rsidRDefault="006D51B0" w:rsidP="006D51B0">
      <w:r>
        <w:rPr>
          <w:rFonts w:hint="eastAsia"/>
        </w:rPr>
        <w:t>玩家结构</w:t>
      </w:r>
      <w:r>
        <w:rPr>
          <w:rFonts w:hint="eastAsia"/>
        </w:rPr>
        <w:t>: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class CGamePlayer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{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uint32 m_unPlayerID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玩家</w:t>
      </w:r>
      <w:r w:rsidRPr="00D4263F">
        <w:rPr>
          <w:rFonts w:hint="eastAsia"/>
        </w:rPr>
        <w:t>ID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uint32 m_unGateID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所在</w:t>
      </w:r>
      <w:r w:rsidRPr="00D4263F">
        <w:rPr>
          <w:rFonts w:hint="eastAsia"/>
        </w:rPr>
        <w:t>GateServer</w:t>
      </w:r>
      <w:r w:rsidRPr="00D4263F">
        <w:rPr>
          <w:rFonts w:hint="eastAsia"/>
        </w:rPr>
        <w:t>的</w:t>
      </w:r>
      <w:r w:rsidRPr="00D4263F">
        <w:rPr>
          <w:rFonts w:hint="eastAsia"/>
        </w:rPr>
        <w:t>ID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SPlayerBaseInfo m_baseInfo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玩家基本信息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SRelation m_playerRelation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玩家好友信息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SETPLAYERGROUPS m_playerGroups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玩家群信息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};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rPr>
          <w:rFonts w:hint="eastAsia"/>
        </w:rPr>
        <w:t>玩家管理：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void OnPlayerEnterWorld(DBMsgAckEnterWorld* dbAckEnterWorldMsg);</w:t>
      </w:r>
      <w:r w:rsidRPr="00D4263F">
        <w:rPr>
          <w:rFonts w:hint="eastAsia"/>
        </w:rPr>
        <w:t>//</w:t>
      </w:r>
      <w:r w:rsidRPr="00D4263F">
        <w:rPr>
          <w:rFonts w:hint="eastAsia"/>
        </w:rPr>
        <w:t>玩家进入世界处理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void OnPlayerLeaveWorld(uint32 unPlayerID);</w:t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玩家离开世界处理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CGamePlayer* GetPlayer(uint32 playerID);</w:t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ab/>
      </w:r>
      <w:r w:rsidRPr="00D4263F">
        <w:rPr>
          <w:rFonts w:hint="eastAsia"/>
        </w:rPr>
        <w:t>根据玩家</w:t>
      </w:r>
      <w:r w:rsidRPr="00D4263F">
        <w:rPr>
          <w:rFonts w:hint="eastAsia"/>
        </w:rPr>
        <w:t>ID</w:t>
      </w:r>
      <w:r w:rsidRPr="00D4263F">
        <w:rPr>
          <w:rFonts w:hint="eastAsia"/>
        </w:rPr>
        <w:t>查找玩家信息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</w:p>
    <w:p w:rsidR="006D51B0" w:rsidRDefault="006D51B0" w:rsidP="006D51B0"/>
    <w:p w:rsidR="006D51B0" w:rsidRDefault="006D51B0" w:rsidP="006D51B0"/>
    <w:p w:rsidR="006D51B0" w:rsidRDefault="006D51B0" w:rsidP="006D51B0"/>
    <w:p w:rsidR="006D51B0" w:rsidRDefault="006D51B0" w:rsidP="006D51B0"/>
    <w:p w:rsidR="006D51B0" w:rsidRDefault="006D51B0" w:rsidP="006D51B0"/>
    <w:p w:rsidR="006D51B0" w:rsidRDefault="006D51B0" w:rsidP="006D51B0"/>
    <w:p w:rsidR="006D51B0" w:rsidRPr="00D4263F" w:rsidRDefault="006D51B0" w:rsidP="006D51B0">
      <w:pPr>
        <w:rPr>
          <w:b/>
          <w:sz w:val="28"/>
          <w:szCs w:val="28"/>
        </w:rPr>
      </w:pPr>
      <w:r w:rsidRPr="00D4263F">
        <w:rPr>
          <w:rFonts w:hint="eastAsia"/>
          <w:b/>
          <w:sz w:val="28"/>
          <w:szCs w:val="28"/>
        </w:rPr>
        <w:lastRenderedPageBreak/>
        <w:t>ChatManager</w:t>
      </w:r>
      <w:r w:rsidR="008B1411">
        <w:rPr>
          <w:b/>
          <w:sz w:val="28"/>
          <w:szCs w:val="28"/>
        </w:rPr>
        <w:t>(</w:t>
      </w:r>
      <w:r w:rsidR="008B1411">
        <w:rPr>
          <w:rFonts w:hint="eastAsia"/>
          <w:b/>
          <w:sz w:val="28"/>
          <w:szCs w:val="28"/>
        </w:rPr>
        <w:t>聊天模块</w:t>
      </w:r>
      <w:r w:rsidR="008B1411">
        <w:rPr>
          <w:b/>
          <w:sz w:val="28"/>
          <w:szCs w:val="28"/>
        </w:rPr>
        <w:t>)</w:t>
      </w:r>
    </w:p>
    <w:p w:rsidR="006D51B0" w:rsidRDefault="006D51B0" w:rsidP="006D51B0">
      <w:r>
        <w:rPr>
          <w:rFonts w:hint="eastAsia"/>
        </w:rPr>
        <w:t>聊天信息结构：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struct SChatData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{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uint32 m_unTime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发送的时间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uint32 m_unTargetID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发送目标</w:t>
      </w:r>
      <w:r w:rsidRPr="00D4263F">
        <w:rPr>
          <w:rFonts w:hint="eastAsia"/>
        </w:rPr>
        <w:t>ID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uint32 m_unSenderID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发送者</w:t>
      </w:r>
      <w:r w:rsidRPr="00D4263F">
        <w:rPr>
          <w:rFonts w:hint="eastAsia"/>
        </w:rPr>
        <w:t>ID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XString m_strSenderName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发送人昵称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uint8 m_unChannel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单聊</w:t>
      </w:r>
      <w:r w:rsidRPr="00D4263F">
        <w:rPr>
          <w:rFonts w:hint="eastAsia"/>
        </w:rPr>
        <w:t>or</w:t>
      </w:r>
      <w:r w:rsidRPr="00D4263F">
        <w:rPr>
          <w:rFonts w:hint="eastAsia"/>
        </w:rPr>
        <w:t>群聊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XString m_strContent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内容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};</w:t>
      </w:r>
    </w:p>
    <w:p w:rsidR="006D51B0" w:rsidRDefault="006D51B0" w:rsidP="006D51B0"/>
    <w:p w:rsidR="006D51B0" w:rsidRPr="00D4263F" w:rsidRDefault="006D51B0" w:rsidP="006D51B0">
      <w:pPr>
        <w:rPr>
          <w:b/>
          <w:sz w:val="28"/>
          <w:szCs w:val="28"/>
        </w:rPr>
      </w:pPr>
      <w:r w:rsidRPr="00D4263F">
        <w:rPr>
          <w:rFonts w:hint="eastAsia"/>
          <w:b/>
          <w:sz w:val="28"/>
          <w:szCs w:val="28"/>
        </w:rPr>
        <w:t>GroupManager</w:t>
      </w:r>
      <w:r w:rsidR="006B5B81">
        <w:rPr>
          <w:rFonts w:hint="eastAsia"/>
          <w:b/>
          <w:sz w:val="28"/>
          <w:szCs w:val="28"/>
        </w:rPr>
        <w:t>(</w:t>
      </w:r>
      <w:r w:rsidR="006B5B81">
        <w:rPr>
          <w:rFonts w:hint="eastAsia"/>
          <w:b/>
          <w:sz w:val="28"/>
          <w:szCs w:val="28"/>
        </w:rPr>
        <w:t>群模块</w:t>
      </w:r>
      <w:r w:rsidR="006B5B81">
        <w:rPr>
          <w:rFonts w:hint="eastAsia"/>
          <w:b/>
          <w:sz w:val="28"/>
          <w:szCs w:val="28"/>
        </w:rPr>
        <w:t>)</w:t>
      </w:r>
    </w:p>
    <w:p w:rsidR="006D51B0" w:rsidRDefault="006D51B0" w:rsidP="006D51B0">
      <w:r>
        <w:rPr>
          <w:rFonts w:hint="eastAsia"/>
        </w:rPr>
        <w:t>群成员信息结构：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struct SGroupMemeber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{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uint32 m_unMemeberID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成员</w:t>
      </w:r>
      <w:r w:rsidRPr="00D4263F">
        <w:rPr>
          <w:rFonts w:hint="eastAsia"/>
        </w:rPr>
        <w:t>ID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XString m_strName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成名名称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bool m_bIsOnline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是否在线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};</w:t>
      </w:r>
    </w:p>
    <w:p w:rsidR="006D51B0" w:rsidRDefault="006D51B0" w:rsidP="006D51B0"/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struct SGroupData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{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uint32 m_unGroupID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群</w:t>
      </w:r>
      <w:r w:rsidRPr="00D4263F">
        <w:rPr>
          <w:rFonts w:hint="eastAsia"/>
        </w:rPr>
        <w:t>ID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XString m_strGroupName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群名称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MAPGROUPMEMBERS m_mapMembers;</w:t>
      </w:r>
      <w:r w:rsidRPr="00D4263F">
        <w:rPr>
          <w:rFonts w:hint="eastAsia"/>
        </w:rPr>
        <w:t>//</w:t>
      </w:r>
      <w:r w:rsidRPr="00D4263F">
        <w:rPr>
          <w:rFonts w:hint="eastAsia"/>
        </w:rPr>
        <w:t>所有群成员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};</w:t>
      </w:r>
    </w:p>
    <w:p w:rsidR="006D51B0" w:rsidRDefault="006D51B0" w:rsidP="006D51B0"/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struct SGroups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{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MAPGROUPS m_mapGroups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某个玩家所有的群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};</w:t>
      </w:r>
    </w:p>
    <w:p w:rsidR="006D51B0" w:rsidRDefault="006D51B0" w:rsidP="006D51B0"/>
    <w:p w:rsidR="006D51B0" w:rsidRDefault="006D51B0" w:rsidP="006D51B0">
      <w:r>
        <w:rPr>
          <w:rFonts w:hint="eastAsia"/>
        </w:rPr>
        <w:t>群信息管理：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void UpdateGroupMember(SGroupMemeber&amp; groupMember, uint8 oper = SGroupData::EOPER_JoinGroup)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更新一个群成员的信息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void UpdateGroup(uint32 memberID = 0, uint8 oper = SGroups::EOPER_AddGroup);</w:t>
      </w:r>
      <w:r w:rsidRPr="00D4263F">
        <w:rPr>
          <w:rFonts w:hint="eastAsia"/>
        </w:rPr>
        <w:t>//</w:t>
      </w:r>
      <w:r w:rsidRPr="00D4263F">
        <w:rPr>
          <w:rFonts w:hint="eastAsia"/>
        </w:rPr>
        <w:t>更新一个群信息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void SaveGroup()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保存一个群信息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void SendMsgToAllMembers(SMsg* pMsg);</w:t>
      </w:r>
      <w:r w:rsidRPr="00D4263F">
        <w:rPr>
          <w:rFonts w:hint="eastAsia"/>
        </w:rPr>
        <w:t>//</w:t>
      </w:r>
      <w:r w:rsidRPr="00D4263F">
        <w:rPr>
          <w:rFonts w:hint="eastAsia"/>
        </w:rPr>
        <w:t>发送消息到所有群成员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CGroup* GetGroup(uint32 unGroupID)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根据群</w:t>
      </w:r>
      <w:r w:rsidRPr="00D4263F">
        <w:rPr>
          <w:rFonts w:hint="eastAsia"/>
        </w:rPr>
        <w:t>ID</w:t>
      </w:r>
      <w:r w:rsidRPr="00D4263F">
        <w:rPr>
          <w:rFonts w:hint="eastAsia"/>
        </w:rPr>
        <w:t>获取群信息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void OnMemberEnterWorld(CGamePlayer&amp; rPlayer)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群成员上线处理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lastRenderedPageBreak/>
        <w:t>void OnMemberLeaveWorld(CGamePlayer&amp; rPlayer)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群成员下线处理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void UpdateMemberAllGroups(CGamePlayer&amp; rPlayer);</w:t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更新玩家所有群信息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void SaveMemberAllGroups(CGamePlayer&amp; rPlayer)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保存玩家所有群信息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void OnLoadGroup(SMsgDynamic* pMsg)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Manager</w:t>
      </w:r>
      <w:r w:rsidRPr="00D4263F">
        <w:rPr>
          <w:rFonts w:hint="eastAsia"/>
        </w:rPr>
        <w:t>加载群信息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void OnPrepareCreateGroup(MsgReqCreateGroup* pMsg);</w:t>
      </w:r>
      <w:r w:rsidRPr="00D4263F">
        <w:rPr>
          <w:rFonts w:hint="eastAsia"/>
        </w:rPr>
        <w:t>//</w:t>
      </w:r>
      <w:r w:rsidRPr="00D4263F">
        <w:rPr>
          <w:rFonts w:hint="eastAsia"/>
        </w:rPr>
        <w:t>准备创建群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void OnCreateGroup(SMsgDynamic* pMsg)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创建群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void OnJoinGroup(MsgReqJoinGroup* pMsg)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玩家加入群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void OnLeaveGroup(MsgReqLeaveGroup* pMsg)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玩家离开群</w:t>
      </w:r>
    </w:p>
    <w:p w:rsidR="006D51B0" w:rsidRDefault="006D51B0" w:rsidP="006D51B0"/>
    <w:p w:rsidR="006D51B0" w:rsidRPr="00D4263F" w:rsidRDefault="006D51B0" w:rsidP="006D51B0">
      <w:pPr>
        <w:rPr>
          <w:b/>
          <w:sz w:val="28"/>
          <w:szCs w:val="28"/>
        </w:rPr>
      </w:pPr>
      <w:r w:rsidRPr="00D4263F">
        <w:rPr>
          <w:rFonts w:hint="eastAsia"/>
          <w:b/>
          <w:sz w:val="28"/>
          <w:szCs w:val="28"/>
        </w:rPr>
        <w:t>RelationManager</w:t>
      </w:r>
      <w:r w:rsidR="005757A5">
        <w:rPr>
          <w:rFonts w:hint="eastAsia"/>
          <w:b/>
          <w:sz w:val="28"/>
          <w:szCs w:val="28"/>
        </w:rPr>
        <w:t>(</w:t>
      </w:r>
      <w:r w:rsidR="005757A5">
        <w:rPr>
          <w:rFonts w:hint="eastAsia"/>
          <w:b/>
          <w:sz w:val="28"/>
          <w:szCs w:val="28"/>
        </w:rPr>
        <w:t>好友模块</w:t>
      </w:r>
      <w:r w:rsidR="005757A5">
        <w:rPr>
          <w:rFonts w:hint="eastAsia"/>
          <w:b/>
          <w:sz w:val="28"/>
          <w:szCs w:val="28"/>
        </w:rPr>
        <w:t>)</w:t>
      </w:r>
    </w:p>
    <w:p w:rsidR="006D51B0" w:rsidRDefault="006D51B0" w:rsidP="006D51B0">
      <w:r>
        <w:rPr>
          <w:rFonts w:hint="eastAsia"/>
        </w:rPr>
        <w:t>好友结构：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struct SRelationData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{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uint32 m_unCharactorID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好友</w:t>
      </w:r>
      <w:r w:rsidRPr="00D4263F">
        <w:rPr>
          <w:rFonts w:hint="eastAsia"/>
        </w:rPr>
        <w:t>ID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XString m_strNickname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好友昵称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bool m_bIsOnline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是否在线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uint8 m_unFriendGroupID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好友所在分组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};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struct SRelation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{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std::map&lt;uint32, SRelationData&gt; m_mapRelations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所有好友信息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std::map&lt;uint32, SFriendGroupData&gt; m_mapFriendGroups;</w:t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所有好友分组信息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};</w:t>
      </w:r>
    </w:p>
    <w:p w:rsidR="006D51B0" w:rsidRDefault="006D51B0" w:rsidP="006D51B0"/>
    <w:p w:rsidR="006D51B0" w:rsidRDefault="006D51B0" w:rsidP="006D51B0">
      <w:r>
        <w:rPr>
          <w:rFonts w:hint="eastAsia"/>
        </w:rPr>
        <w:t>好友信息处理：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void OnPlayerEnterWorld(CGamePlayer&amp; rPlayer);</w:t>
      </w:r>
      <w:r w:rsidRPr="00D4263F">
        <w:rPr>
          <w:rFonts w:hint="eastAsia"/>
        </w:rPr>
        <w:t>//</w:t>
      </w:r>
      <w:r w:rsidRPr="00D4263F">
        <w:rPr>
          <w:rFonts w:hint="eastAsia"/>
        </w:rPr>
        <w:t>玩家上线处理（通知好友上线）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void OnPlayerLeaveWorld(CGamePlayer&amp; rPlayer);</w:t>
      </w:r>
      <w:r w:rsidRPr="00D4263F">
        <w:rPr>
          <w:rFonts w:hint="eastAsia"/>
        </w:rPr>
        <w:t>//</w:t>
      </w:r>
      <w:r w:rsidRPr="00D4263F">
        <w:rPr>
          <w:rFonts w:hint="eastAsia"/>
        </w:rPr>
        <w:t>玩家下线处理（通知好友下线）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void UpdateSingleRelation(CGamePlayer&amp; rPlayer, SRelationData&amp; relationData, uint8 oper = SRelation::EOPER_AddRelation);</w:t>
      </w:r>
      <w:r w:rsidRPr="00D4263F">
        <w:rPr>
          <w:rFonts w:hint="eastAsia"/>
        </w:rPr>
        <w:t>//</w:t>
      </w:r>
      <w:r w:rsidRPr="00D4263F">
        <w:rPr>
          <w:rFonts w:hint="eastAsia"/>
        </w:rPr>
        <w:t>更新单个好友信息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void UpdateAllRelation(CGamePlayer&amp; rPlayer);</w:t>
      </w:r>
      <w:r w:rsidRPr="00D4263F">
        <w:rPr>
          <w:rFonts w:hint="eastAsia"/>
        </w:rPr>
        <w:t>//</w:t>
      </w:r>
      <w:r w:rsidRPr="00D4263F">
        <w:rPr>
          <w:rFonts w:hint="eastAsia"/>
        </w:rPr>
        <w:t>更新全部好友信息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void SaveAllRelation(CGamePlayer&amp; rPlayer);</w:t>
      </w:r>
      <w:r w:rsidRPr="00D4263F">
        <w:rPr>
          <w:rFonts w:hint="eastAsia"/>
        </w:rPr>
        <w:t>//</w:t>
      </w:r>
      <w:r w:rsidRPr="00D4263F">
        <w:rPr>
          <w:rFonts w:hint="eastAsia"/>
        </w:rPr>
        <w:t>保存所有好友信息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void OnAddRelation(MsgReqAddRelation* pMsg);</w:t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添加好友处理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void OnDelRelation(MsgReqDelRelation* pMsg);</w:t>
      </w:r>
      <w:r w:rsidRPr="00D4263F">
        <w:rPr>
          <w:rFonts w:hint="eastAsia"/>
        </w:rPr>
        <w:t>//</w:t>
      </w:r>
      <w:r w:rsidRPr="00D4263F">
        <w:rPr>
          <w:rFonts w:hint="eastAsia"/>
        </w:rPr>
        <w:t>删除好友处理</w:t>
      </w:r>
    </w:p>
    <w:p w:rsidR="006D51B0" w:rsidRDefault="006D51B0" w:rsidP="006D51B0"/>
    <w:p w:rsidR="006D51B0" w:rsidRDefault="006D51B0" w:rsidP="006D51B0"/>
    <w:p w:rsidR="006D51B0" w:rsidRDefault="006D51B0" w:rsidP="006D51B0"/>
    <w:p w:rsidR="006D51B0" w:rsidRDefault="006D51B0" w:rsidP="006D51B0"/>
    <w:p w:rsidR="006D51B0" w:rsidRDefault="006D51B0" w:rsidP="006D51B0"/>
    <w:p w:rsidR="006D51B0" w:rsidRDefault="006D51B0" w:rsidP="006D51B0"/>
    <w:p w:rsidR="006D51B0" w:rsidRDefault="006D51B0" w:rsidP="006D51B0"/>
    <w:p w:rsidR="006D51B0" w:rsidRDefault="006D51B0" w:rsidP="006D51B0"/>
    <w:p w:rsidR="006D51B0" w:rsidRDefault="006D51B0" w:rsidP="006D51B0"/>
    <w:p w:rsidR="006D51B0" w:rsidRPr="00D4263F" w:rsidRDefault="006D51B0" w:rsidP="006D51B0">
      <w:pPr>
        <w:rPr>
          <w:b/>
          <w:sz w:val="28"/>
          <w:szCs w:val="28"/>
        </w:rPr>
      </w:pPr>
      <w:r w:rsidRPr="00D4263F">
        <w:rPr>
          <w:rFonts w:hint="eastAsia"/>
          <w:b/>
          <w:sz w:val="28"/>
          <w:szCs w:val="28"/>
        </w:rPr>
        <w:lastRenderedPageBreak/>
        <w:t>FileTransManager</w:t>
      </w:r>
      <w:r w:rsidR="005757A5">
        <w:rPr>
          <w:rFonts w:hint="eastAsia"/>
          <w:b/>
          <w:sz w:val="28"/>
          <w:szCs w:val="28"/>
        </w:rPr>
        <w:t>(</w:t>
      </w:r>
      <w:r w:rsidR="005757A5">
        <w:rPr>
          <w:rFonts w:hint="eastAsia"/>
          <w:b/>
          <w:sz w:val="28"/>
          <w:szCs w:val="28"/>
        </w:rPr>
        <w:t>文件传输模块</w:t>
      </w:r>
      <w:r w:rsidR="005757A5">
        <w:rPr>
          <w:rFonts w:hint="eastAsia"/>
          <w:b/>
          <w:sz w:val="28"/>
          <w:szCs w:val="28"/>
        </w:rPr>
        <w:t>)</w:t>
      </w:r>
    </w:p>
    <w:p w:rsidR="006D51B0" w:rsidRDefault="006D51B0" w:rsidP="006D51B0">
      <w:r>
        <w:rPr>
          <w:rFonts w:hint="eastAsia"/>
        </w:rPr>
        <w:t>单个文件结构：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struct SFile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{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XString</w:t>
      </w:r>
      <w:r w:rsidRPr="00D4263F">
        <w:tab/>
      </w:r>
      <w:r w:rsidRPr="00D4263F">
        <w:tab/>
      </w:r>
      <w:r w:rsidRPr="00D4263F">
        <w:tab/>
        <w:t>m_strFilePath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文件路径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uint32</w:t>
      </w:r>
      <w:r w:rsidRPr="00D4263F">
        <w:tab/>
      </w:r>
      <w:r w:rsidRPr="00D4263F">
        <w:tab/>
      </w:r>
      <w:r w:rsidRPr="00D4263F">
        <w:tab/>
        <w:t>m_untotalLen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总大小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uint32</w:t>
      </w:r>
      <w:r w:rsidRPr="00D4263F">
        <w:tab/>
      </w:r>
      <w:r w:rsidRPr="00D4263F">
        <w:tab/>
      </w:r>
      <w:r w:rsidRPr="00D4263F">
        <w:tab/>
        <w:t>m_unTotalSent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总发送量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uint32</w:t>
      </w:r>
      <w:r w:rsidRPr="00D4263F">
        <w:tab/>
      </w:r>
      <w:r w:rsidRPr="00D4263F">
        <w:tab/>
      </w:r>
      <w:r w:rsidRPr="00D4263F">
        <w:tab/>
        <w:t>m_unTotalReceived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总接收量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bool</w:t>
      </w:r>
      <w:r w:rsidRPr="00D4263F">
        <w:tab/>
      </w:r>
      <w:r w:rsidRPr="00D4263F">
        <w:tab/>
      </w:r>
      <w:r w:rsidRPr="00D4263F">
        <w:tab/>
        <w:t>m_bIsSender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是否是发送者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bool</w:t>
      </w:r>
      <w:r w:rsidRPr="00D4263F">
        <w:tab/>
      </w:r>
      <w:r w:rsidRPr="00D4263F">
        <w:tab/>
      </w:r>
      <w:r w:rsidRPr="00D4263F">
        <w:tab/>
        <w:t>m_bEnableSend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是否允许发送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bool</w:t>
      </w:r>
      <w:r w:rsidRPr="00D4263F">
        <w:tab/>
      </w:r>
      <w:r w:rsidRPr="00D4263F">
        <w:tab/>
      </w:r>
      <w:r w:rsidRPr="00D4263F">
        <w:tab/>
        <w:t>m_bHasReqSent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是否已发送请求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uint32</w:t>
      </w:r>
      <w:r w:rsidRPr="00D4263F">
        <w:tab/>
      </w:r>
      <w:r w:rsidRPr="00D4263F">
        <w:tab/>
      </w:r>
      <w:r w:rsidRPr="00D4263F">
        <w:tab/>
        <w:t>m_unLocalFileNO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本地文件号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uint32</w:t>
      </w:r>
      <w:r w:rsidRPr="00D4263F">
        <w:tab/>
      </w:r>
      <w:r w:rsidRPr="00D4263F">
        <w:tab/>
      </w:r>
      <w:r w:rsidRPr="00D4263F">
        <w:tab/>
        <w:t>m_unOtherFileNO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对方文件号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std::fstream</w:t>
      </w:r>
      <w:r w:rsidRPr="00D4263F">
        <w:tab/>
        <w:t>m_fileOP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文件对象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};</w:t>
      </w:r>
    </w:p>
    <w:p w:rsidR="006D51B0" w:rsidRDefault="006D51B0" w:rsidP="006D51B0"/>
    <w:p w:rsidR="006D51B0" w:rsidRDefault="006D51B0" w:rsidP="006D51B0">
      <w:r>
        <w:rPr>
          <w:rFonts w:hint="eastAsia"/>
        </w:rPr>
        <w:t>注：一个玩家可以同时发送和接收文件，这时候需要把每个文件标号来区分当前处理的文件对象。</w:t>
      </w:r>
    </w:p>
    <w:p w:rsidR="006D51B0" w:rsidRDefault="006D51B0" w:rsidP="006D51B0"/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bool SendFileReq(uint32 unTargetID, const XString&amp; strFilePath);</w:t>
      </w:r>
      <w:r w:rsidRPr="00D4263F">
        <w:rPr>
          <w:rFonts w:hint="eastAsia"/>
        </w:rPr>
        <w:t>//</w:t>
      </w:r>
      <w:r w:rsidRPr="00D4263F">
        <w:rPr>
          <w:rFonts w:hint="eastAsia"/>
        </w:rPr>
        <w:t>发送文件请求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void SendFileAck(uint32 unSenderID, uint32 unSenderFileNO, const XString&amp; strFilePath, uint32 unTotalLen);</w:t>
      </w:r>
      <w:r w:rsidRPr="00D4263F">
        <w:rPr>
          <w:rFonts w:hint="eastAsia"/>
        </w:rPr>
        <w:t>//</w:t>
      </w:r>
      <w:r w:rsidRPr="00D4263F">
        <w:rPr>
          <w:rFonts w:hint="eastAsia"/>
        </w:rPr>
        <w:t>发送文件应答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MAPFILELIST* GetFileList(uint32 unPlayerID);</w:t>
      </w:r>
      <w:r w:rsidRPr="00D4263F">
        <w:rPr>
          <w:rFonts w:hint="eastAsia"/>
        </w:rPr>
        <w:t>//</w:t>
      </w:r>
      <w:r w:rsidRPr="00D4263F">
        <w:rPr>
          <w:rFonts w:hint="eastAsia"/>
        </w:rPr>
        <w:t>根据玩家</w:t>
      </w:r>
      <w:r w:rsidRPr="00D4263F">
        <w:rPr>
          <w:rFonts w:hint="eastAsia"/>
        </w:rPr>
        <w:t>ID</w:t>
      </w:r>
      <w:r w:rsidRPr="00D4263F">
        <w:rPr>
          <w:rFonts w:hint="eastAsia"/>
        </w:rPr>
        <w:t>获取当前发送和接收的文件列表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uint32 GetFileSize(std::fstream&amp; fileStream);</w:t>
      </w:r>
      <w:r w:rsidRPr="00D4263F">
        <w:rPr>
          <w:rFonts w:hint="eastAsia"/>
        </w:rPr>
        <w:t>//</w:t>
      </w:r>
      <w:r w:rsidRPr="00D4263F">
        <w:rPr>
          <w:rFonts w:hint="eastAsia"/>
        </w:rPr>
        <w:t>获取文件大小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uint32 GenerateFileNO();</w:t>
      </w:r>
      <w:r w:rsidRPr="00D4263F">
        <w:rPr>
          <w:rFonts w:hint="eastAsia"/>
        </w:rPr>
        <w:t>//</w:t>
      </w:r>
      <w:r w:rsidRPr="00D4263F">
        <w:rPr>
          <w:rFonts w:hint="eastAsia"/>
        </w:rPr>
        <w:t>生成一个文件号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void CheckFiles()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每一个</w:t>
      </w:r>
      <w:r w:rsidRPr="00D4263F">
        <w:rPr>
          <w:rFonts w:hint="eastAsia"/>
        </w:rPr>
        <w:t>TICK</w:t>
      </w:r>
      <w:r w:rsidRPr="00D4263F">
        <w:rPr>
          <w:rFonts w:hint="eastAsia"/>
        </w:rPr>
        <w:t>检测当前的文件列表，发送未完成的文件</w:t>
      </w:r>
    </w:p>
    <w:p w:rsidR="006D51B0" w:rsidRDefault="006D51B0" w:rsidP="006D51B0"/>
    <w:p w:rsidR="006D51B0" w:rsidRPr="00D4263F" w:rsidRDefault="006D51B0" w:rsidP="006D51B0">
      <w:pPr>
        <w:rPr>
          <w:b/>
          <w:sz w:val="28"/>
          <w:szCs w:val="28"/>
        </w:rPr>
      </w:pPr>
      <w:r w:rsidRPr="00D4263F">
        <w:rPr>
          <w:rFonts w:hint="eastAsia"/>
          <w:b/>
          <w:sz w:val="28"/>
          <w:szCs w:val="28"/>
        </w:rPr>
        <w:t>ChatHistoryManager</w:t>
      </w:r>
      <w:r w:rsidR="00E15F96">
        <w:rPr>
          <w:rFonts w:hint="eastAsia"/>
          <w:b/>
          <w:sz w:val="28"/>
          <w:szCs w:val="28"/>
        </w:rPr>
        <w:t>(</w:t>
      </w:r>
      <w:r w:rsidR="00E15F96">
        <w:rPr>
          <w:rFonts w:hint="eastAsia"/>
          <w:b/>
          <w:sz w:val="28"/>
          <w:szCs w:val="28"/>
        </w:rPr>
        <w:t>聊天记录模块</w:t>
      </w:r>
      <w:r w:rsidR="00E15F96">
        <w:rPr>
          <w:rFonts w:hint="eastAsia"/>
          <w:b/>
          <w:sz w:val="28"/>
          <w:szCs w:val="28"/>
        </w:rPr>
        <w:t>)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struct SChatHistoryData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{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uint32 m_unTime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发送时间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uint32 m_unSenderID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发送者</w:t>
      </w:r>
      <w:r w:rsidRPr="00D4263F">
        <w:rPr>
          <w:rFonts w:hint="eastAsia"/>
        </w:rPr>
        <w:t>ID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XString m_strSenderName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发送者昵称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uint32 m_unTargetID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目标</w:t>
      </w:r>
      <w:r w:rsidRPr="00D4263F">
        <w:rPr>
          <w:rFonts w:hint="eastAsia"/>
        </w:rPr>
        <w:t>ID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bool m_bIslocalSent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是否是本地发送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uint8 m_unType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单聊</w:t>
      </w:r>
      <w:r w:rsidRPr="00D4263F">
        <w:rPr>
          <w:rFonts w:hint="eastAsia"/>
        </w:rPr>
        <w:t>or</w:t>
      </w:r>
      <w:r w:rsidRPr="00D4263F">
        <w:rPr>
          <w:rFonts w:hint="eastAsia"/>
        </w:rPr>
        <w:t>群聊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ab/>
        <w:t>XString m_strContent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内容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};</w:t>
      </w:r>
    </w:p>
    <w:p w:rsidR="006D51B0" w:rsidRDefault="006D51B0" w:rsidP="006D51B0"/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void LoadHistory()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读取历史记录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void Save(SChatData&amp; chatData, bool bIsLocalSent);</w:t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记录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 xml:space="preserve">LSTHISTORYLIST* GetPlayerHistory(uint32 unPlayerID); </w:t>
      </w:r>
      <w:r w:rsidRPr="00D4263F">
        <w:rPr>
          <w:rFonts w:hint="eastAsia"/>
        </w:rPr>
        <w:t>//</w:t>
      </w:r>
      <w:r w:rsidRPr="00D4263F">
        <w:rPr>
          <w:rFonts w:hint="eastAsia"/>
        </w:rPr>
        <w:t>获取好友聊天记录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lastRenderedPageBreak/>
        <w:t>LSTHISTORYLIST* GetGroupHistory(uint32 unGroupID);</w:t>
      </w:r>
      <w:r w:rsidRPr="00D4263F">
        <w:rPr>
          <w:rFonts w:hint="eastAsia"/>
        </w:rPr>
        <w:t>//</w:t>
      </w:r>
      <w:r w:rsidRPr="00D4263F">
        <w:rPr>
          <w:rFonts w:hint="eastAsia"/>
        </w:rPr>
        <w:t>获取群聊天记录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void LoadFriendsChatHistory();</w:t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从数据库读取好友聊天记录</w:t>
      </w:r>
    </w:p>
    <w:p w:rsidR="006D51B0" w:rsidRPr="00D4263F" w:rsidRDefault="006D51B0" w:rsidP="006D51B0">
      <w:pPr>
        <w:autoSpaceDE w:val="0"/>
        <w:autoSpaceDN w:val="0"/>
        <w:adjustRightInd w:val="0"/>
        <w:jc w:val="left"/>
      </w:pPr>
      <w:r w:rsidRPr="00D4263F">
        <w:t>void LoadGroupsChatHistory();</w:t>
      </w:r>
      <w:r w:rsidRPr="00D4263F">
        <w:rPr>
          <w:rFonts w:hint="eastAsia"/>
        </w:rPr>
        <w:tab/>
      </w:r>
      <w:r w:rsidRPr="00D4263F">
        <w:rPr>
          <w:rFonts w:hint="eastAsia"/>
        </w:rPr>
        <w:tab/>
        <w:t>//</w:t>
      </w:r>
      <w:r w:rsidRPr="00D4263F">
        <w:rPr>
          <w:rFonts w:hint="eastAsia"/>
        </w:rPr>
        <w:t>从数据库读取群聊天记录</w:t>
      </w:r>
    </w:p>
    <w:p w:rsidR="006D51B0" w:rsidRPr="00393B88" w:rsidRDefault="006D51B0" w:rsidP="006D51B0"/>
    <w:p w:rsidR="006D51B0" w:rsidRPr="00CC1888" w:rsidRDefault="006D51B0" w:rsidP="00CC1888">
      <w:pPr>
        <w:rPr>
          <w:rFonts w:asciiTheme="majorEastAsia" w:eastAsiaTheme="majorEastAsia" w:hAnsiTheme="majorEastAsia"/>
        </w:rPr>
      </w:pPr>
    </w:p>
    <w:sectPr w:rsidR="006D51B0" w:rsidRPr="00CC1888" w:rsidSect="002D034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03542" w:rsidRDefault="00803542" w:rsidP="00CC1888">
      <w:r>
        <w:separator/>
      </w:r>
    </w:p>
  </w:endnote>
  <w:endnote w:type="continuationSeparator" w:id="1">
    <w:p w:rsidR="00803542" w:rsidRDefault="00803542" w:rsidP="00CC188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03542" w:rsidRDefault="00803542" w:rsidP="00CC1888">
      <w:r>
        <w:separator/>
      </w:r>
    </w:p>
  </w:footnote>
  <w:footnote w:type="continuationSeparator" w:id="1">
    <w:p w:rsidR="00803542" w:rsidRDefault="00803542" w:rsidP="00CC1888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C1888"/>
    <w:rsid w:val="001B12B7"/>
    <w:rsid w:val="00253AE9"/>
    <w:rsid w:val="002D0340"/>
    <w:rsid w:val="002F1D75"/>
    <w:rsid w:val="003124A9"/>
    <w:rsid w:val="00381141"/>
    <w:rsid w:val="004E74A5"/>
    <w:rsid w:val="00563C8E"/>
    <w:rsid w:val="005673E6"/>
    <w:rsid w:val="005757A5"/>
    <w:rsid w:val="005810A5"/>
    <w:rsid w:val="00594B60"/>
    <w:rsid w:val="00683DE7"/>
    <w:rsid w:val="006B5B81"/>
    <w:rsid w:val="006D04EB"/>
    <w:rsid w:val="006D51B0"/>
    <w:rsid w:val="006E0F87"/>
    <w:rsid w:val="00763E1B"/>
    <w:rsid w:val="0079401C"/>
    <w:rsid w:val="007C6359"/>
    <w:rsid w:val="00803542"/>
    <w:rsid w:val="00846406"/>
    <w:rsid w:val="008B1411"/>
    <w:rsid w:val="0094746D"/>
    <w:rsid w:val="009C7CFE"/>
    <w:rsid w:val="009E5386"/>
    <w:rsid w:val="00A515D9"/>
    <w:rsid w:val="00A854BE"/>
    <w:rsid w:val="00AA17D9"/>
    <w:rsid w:val="00AC58BD"/>
    <w:rsid w:val="00BC76A1"/>
    <w:rsid w:val="00C846F1"/>
    <w:rsid w:val="00CC1888"/>
    <w:rsid w:val="00E15F96"/>
    <w:rsid w:val="00EF498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D034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C18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C1888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C18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C1888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</TotalTime>
  <Pages>7</Pages>
  <Words>791</Words>
  <Characters>4515</Characters>
  <Application>Microsoft Office Word</Application>
  <DocSecurity>0</DocSecurity>
  <Lines>37</Lines>
  <Paragraphs>10</Paragraphs>
  <ScaleCrop>false</ScaleCrop>
  <Company/>
  <LinksUpToDate>false</LinksUpToDate>
  <CharactersWithSpaces>529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reYao</dc:creator>
  <cp:keywords/>
  <dc:description/>
  <cp:lastModifiedBy>CoreYao</cp:lastModifiedBy>
  <cp:revision>32</cp:revision>
  <dcterms:created xsi:type="dcterms:W3CDTF">2012-01-24T05:41:00Z</dcterms:created>
  <dcterms:modified xsi:type="dcterms:W3CDTF">2012-01-30T11:54:00Z</dcterms:modified>
</cp:coreProperties>
</file>